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856" r:id="rId2"/>
    <p:sldId id="768" r:id="rId3"/>
    <p:sldId id="770" r:id="rId4"/>
    <p:sldId id="771" r:id="rId5"/>
    <p:sldId id="772" r:id="rId6"/>
    <p:sldId id="773" r:id="rId7"/>
    <p:sldId id="774" r:id="rId8"/>
    <p:sldId id="775" r:id="rId9"/>
    <p:sldId id="782" r:id="rId10"/>
    <p:sldId id="776" r:id="rId11"/>
    <p:sldId id="777" r:id="rId12"/>
    <p:sldId id="778" r:id="rId13"/>
    <p:sldId id="780" r:id="rId14"/>
    <p:sldId id="779" r:id="rId15"/>
    <p:sldId id="781" r:id="rId16"/>
    <p:sldId id="783" r:id="rId17"/>
    <p:sldId id="784" r:id="rId18"/>
    <p:sldId id="851" r:id="rId19"/>
    <p:sldId id="785" r:id="rId20"/>
    <p:sldId id="852" r:id="rId21"/>
    <p:sldId id="853" r:id="rId22"/>
    <p:sldId id="854" r:id="rId23"/>
    <p:sldId id="855" r:id="rId2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175" autoAdjust="0"/>
    <p:restoredTop sz="94660"/>
  </p:normalViewPr>
  <p:slideViewPr>
    <p:cSldViewPr snapToGrid="0">
      <p:cViewPr varScale="1">
        <p:scale>
          <a:sx n="81" d="100"/>
          <a:sy n="81" d="100"/>
        </p:scale>
        <p:origin x="56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B99979-570D-4056-84E2-D816832EE65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6219E02-DCD8-4140-BECD-39BB77BD2C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5D2FCB9-B1BB-472D-8984-39A59CD4CF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B97D603-FEEA-46C8-9167-61DA4BDD72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60EA97F-89EE-4DCD-A95B-0AD32DC17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644713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EE3D79-EA60-4906-9EB1-7A64F91F88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FDDD192-404D-44AF-85FF-D6BE65C19E7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68F553C-0221-412A-B424-1B13AB935F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B3CE0A1-7D1F-4690-9C9A-6DABEDE53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E13149C-946E-4719-8DAF-138BB9298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113015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69716DAE-FD55-413F-99D0-2D2D74038CC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4ECC31C-12AD-4452-BACD-002BD231F2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E4F0FF0-FB8E-46BA-8BFB-184E9573F4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5B263EA-80CB-4251-BF9A-22BEE470E5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0799F24-18AE-43D1-BA1E-CCF736478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817441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Объект 6"/>
          <p:cNvSpPr>
            <a:spLocks noGrp="1"/>
          </p:cNvSpPr>
          <p:nvPr>
            <p:ph sz="quarter" idx="12"/>
          </p:nvPr>
        </p:nvSpPr>
        <p:spPr>
          <a:xfrm>
            <a:off x="65303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5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42351820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7870540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BD3F6A-5C83-469C-8AB9-4025B6D33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005C28C-C729-4EAF-81D9-644EEDE24D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FA157D9-962E-497B-AA22-D4EAF4C33A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10D698F-A373-4023-A842-594CB9F15D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03BA4F4-BF77-4060-9092-97608E5C64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432623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0702FD8-067D-43D6-B238-03DBE31E65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4A48148-0E45-4942-A360-9C585C7A64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FA59CA8-1C15-4107-9158-07A22F175A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2D71598-093A-4D66-B2D6-26128304CA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2612D91-66A8-4DBF-BD7A-30DEE24CC8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65055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46CDBE0-5966-414C-B6DE-41E4407A5A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016C98-EF31-450E-93BB-570A3A8D76F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D29E073-FFAB-4DC1-B435-840DCFC52B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B706582-A747-401D-A50C-3066998EB1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7789F13-D315-4EE6-B307-D5353052F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C11E677-7803-4612-B17D-58F108733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75801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C058E9-B2F7-4AB9-95CC-A095DBC26C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3F556F5-F813-4EF6-883F-49E4FE7ECA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6ABD868-09A4-4B14-B7F4-182C1EAAFD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26B2151-E8FF-489F-9280-DD5A42933A7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877D264-0DD9-45F0-B2DB-9B79B0437F6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9C25F331-B2A0-4403-955E-C592441D39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B8F14BF-BF55-4B17-9385-DBC50DF2B0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C0AD3CCF-36F5-43BC-9193-770913F7D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6315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823F93-9A2B-4857-8F97-100050FE1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01283AE-371A-467C-BE23-B5C43AACE3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8D36A35-97ED-46A4-8790-C234CA01CB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F2575280-7F64-4188-9B9B-92F710EAD1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55741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30CAE902-EB98-4CF2-A31D-679A323CC7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CE05E8F-0266-490F-B6C5-47319E5E93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5B39AA6-EA9D-4B00-B842-2CFB472FA5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335641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6878FE-1F0B-4D03-9DFE-167E98469C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7D89AF2-58D7-40C9-9AC1-39741DFA3F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3DB4D28-F553-410E-9688-7AB26BE803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8685EEF-48DA-4E30-A176-CF35AD937A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6A673AE-B892-47D8-ADDD-D482C7413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053E1E6-E318-4321-8BF6-17698D413E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801185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4AEA7F-0D1E-4ECE-9462-2D2E668C27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A27FA188-5C51-4516-971C-190CB547171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8A15A7B-7B39-440C-9DD8-A752AB1BDA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6027CB7-05BA-4A53-B43F-72D7F36478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37796C1-BD92-44F5-9406-CCD1AB7911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B56D7C8-9CCF-435D-9C55-35D248678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59154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E97C3A-25AA-43E2-ACE1-E72E1849A1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8EAF957-667A-48FC-B0E6-FA050F1466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9F03611-81A5-43AE-A3C8-34201F9AEFB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D2A835-742F-4871-B9AD-30EEA0EF8C6E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7FF58AB-8823-46D1-9585-8A6C40B486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E4D5B28-3857-414D-8F7B-DE0898A981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1608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1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8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DDF018C-1B78-4812-8925-19EC10BB3B2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0CB60D58-51E5-4D6B-90BB-1210343C76C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A8FF793-EB6E-4C74-B00A-9C849D3E3853}"/>
              </a:ext>
            </a:extLst>
          </p:cNvPr>
          <p:cNvSpPr txBox="1"/>
          <p:nvPr/>
        </p:nvSpPr>
        <p:spPr>
          <a:xfrm>
            <a:off x="1223423" y="674400"/>
            <a:ext cx="9745154" cy="550920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яція. Поліморфізм. Інтерфейси </a:t>
            </a:r>
          </a:p>
        </p:txBody>
      </p:sp>
    </p:spTree>
    <p:extLst>
      <p:ext uri="{BB962C8B-B14F-4D97-AF65-F5344CB8AC3E}">
        <p14:creationId xmlns:p14="http://schemas.microsoft.com/office/powerpoint/2010/main" val="5203832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 інтерфейсів</a:t>
            </a:r>
          </a:p>
        </p:txBody>
      </p:sp>
      <p:sp>
        <p:nvSpPr>
          <p:cNvPr id="133123" name="Rectangle 3"/>
          <p:cNvSpPr>
            <a:spLocks noGrp="1"/>
          </p:cNvSpPr>
          <p:nvPr>
            <p:ph type="body" sz="half" idx="1"/>
          </p:nvPr>
        </p:nvSpPr>
        <p:spPr>
          <a:xfrm>
            <a:off x="471340" y="829559"/>
            <a:ext cx="5319860" cy="527120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faces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блічн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публічні – доступні всередині пакету</a:t>
            </a:r>
          </a:p>
          <a:p>
            <a:pPr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можуть містити: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методи (методи без реалізації)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константи</a:t>
            </a:r>
          </a:p>
          <a:p>
            <a:pPr lvl="1">
              <a:lnSpc>
                <a:spcPct val="90000"/>
              </a:lnSpc>
            </a:pPr>
            <a:r>
              <a:rPr lang="en-US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Java SE 8)</a:t>
            </a:r>
            <a:r>
              <a:rPr lang="ru-RU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</a:p>
          <a:p>
            <a:pPr lvl="1">
              <a:lnSpc>
                <a:spcPct val="90000"/>
              </a:lnSpc>
            </a:pPr>
            <a:r>
              <a:rPr lang="en-US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Java SE 8)</a:t>
            </a:r>
            <a:r>
              <a:rPr lang="ru-RU" altLang="ru-RU" sz="2000" i="1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i="1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а замовчуванням</a:t>
            </a:r>
            <a:r>
              <a:rPr lang="ru-RU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i="1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ault methods</a:t>
            </a:r>
            <a:r>
              <a:rPr lang="en-US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 реалізацією</a:t>
            </a:r>
            <a:r>
              <a:rPr lang="en-US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і елементи інтерфейсу є публічним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і поля інтерфейсу є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</a:p>
          <a:p>
            <a:pPr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компілюються в файл 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24" name="Rectangle 4"/>
          <p:cNvSpPr>
            <a:spLocks noGrp="1"/>
          </p:cNvSpPr>
          <p:nvPr>
            <p:ph type="body" sz="half" idx="2"/>
          </p:nvPr>
        </p:nvSpPr>
        <p:spPr>
          <a:xfrm>
            <a:off x="5791200" y="866775"/>
            <a:ext cx="5558672" cy="271780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інтерфейсів: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інтерфейсу складається з одного або декількох слів підряд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а літера кожного слова заголовна, інші літери – в нижньому регістрі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інтерфейсу звичайно закінчується на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3125" name="Object 5"/>
          <p:cNvGraphicFramePr>
            <a:graphicFrameLocks noChangeAspect="1"/>
          </p:cNvGraphicFramePr>
          <p:nvPr/>
        </p:nvGraphicFramePr>
        <p:xfrm>
          <a:off x="6248400" y="3717926"/>
          <a:ext cx="30924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3" imgW="2680891" imgH="603048" progId="Visio.Drawing.11">
                  <p:embed/>
                </p:oleObj>
              </mc:Choice>
              <mc:Fallback>
                <p:oleObj name="Visio" r:id="rId3" imgW="2680891" imgH="603048" progId="Visio.Drawing.11">
                  <p:embed/>
                  <p:pic>
                    <p:nvPicPr>
                      <p:cNvPr id="133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717926"/>
                        <a:ext cx="309245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6" name="Object 8"/>
          <p:cNvGraphicFramePr>
            <a:graphicFrameLocks noChangeAspect="1"/>
          </p:cNvGraphicFramePr>
          <p:nvPr/>
        </p:nvGraphicFramePr>
        <p:xfrm>
          <a:off x="6240463" y="4546601"/>
          <a:ext cx="41275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" name="Visio" r:id="rId5" imgW="3587739" imgH="1714580" progId="Visio.Drawing.11">
                  <p:embed/>
                </p:oleObj>
              </mc:Choice>
              <mc:Fallback>
                <p:oleObj name="Visio" r:id="rId5" imgW="3587739" imgH="1714580" progId="Visio.Drawing.11">
                  <p:embed/>
                  <p:pic>
                    <p:nvPicPr>
                      <p:cNvPr id="13312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4546601"/>
                        <a:ext cx="41275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14483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ація (реалізація) інтерфейсів</a:t>
            </a:r>
          </a:p>
        </p:txBody>
      </p:sp>
      <p:sp>
        <p:nvSpPr>
          <p:cNvPr id="13414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оголошені класу можна вказати, які інтерфейси він буде підтримувати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реалізує інтерфейс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мати власні методи (не оголошені в інтерфейсі)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мати власні поля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реалізувати всі методи інтерфейсу, або бути оголошеним як </a:t>
            </a: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4148" name="Object 4"/>
          <p:cNvGraphicFramePr>
            <a:graphicFrameLocks noChangeAspect="1"/>
          </p:cNvGraphicFramePr>
          <p:nvPr/>
        </p:nvGraphicFramePr>
        <p:xfrm>
          <a:off x="2589214" y="4889500"/>
          <a:ext cx="67262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Visio" r:id="rId3" imgW="4784281" imgH="785421" progId="Visio.Drawing.11">
                  <p:embed/>
                </p:oleObj>
              </mc:Choice>
              <mc:Fallback>
                <p:oleObj name="Visio" r:id="rId3" imgW="4784281" imgH="785421" progId="Visio.Drawing.11">
                  <p:embed/>
                  <p:pic>
                    <p:nvPicPr>
                      <p:cNvPr id="134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214" y="4889500"/>
                        <a:ext cx="67262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94684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/>
          </p:cNvSpPr>
          <p:nvPr>
            <p:ph type="title"/>
          </p:nvPr>
        </p:nvSpPr>
        <p:spPr>
          <a:xfrm>
            <a:off x="0" y="2"/>
            <a:ext cx="12192000" cy="8578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ація (реалізація) інтерфейсів</a:t>
            </a:r>
          </a:p>
        </p:txBody>
      </p:sp>
      <p:graphicFrame>
        <p:nvGraphicFramePr>
          <p:cNvPr id="13517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381143"/>
              </p:ext>
            </p:extLst>
          </p:nvPr>
        </p:nvGraphicFramePr>
        <p:xfrm>
          <a:off x="1001713" y="1088831"/>
          <a:ext cx="5094287" cy="276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2" name="Visio" r:id="rId3" imgW="4144201" imgH="2249002" progId="Visio.Drawing.11">
                  <p:embed/>
                </p:oleObj>
              </mc:Choice>
              <mc:Fallback>
                <p:oleObj name="Visio" r:id="rId3" imgW="4144201" imgH="2249002" progId="Visio.Drawing.11">
                  <p:embed/>
                  <p:pic>
                    <p:nvPicPr>
                      <p:cNvPr id="13517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1088831"/>
                        <a:ext cx="5094287" cy="276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491"/>
              </p:ext>
            </p:extLst>
          </p:nvPr>
        </p:nvGraphicFramePr>
        <p:xfrm>
          <a:off x="6654006" y="3852668"/>
          <a:ext cx="4979988" cy="276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Visio" r:id="rId5" imgW="4052761" imgH="2249002" progId="Visio.Drawing.11">
                  <p:embed/>
                </p:oleObj>
              </mc:Choice>
              <mc:Fallback>
                <p:oleObj name="Visio" r:id="rId5" imgW="4052761" imgH="2249002" progId="Visio.Drawing.11">
                  <p:embed/>
                  <p:pic>
                    <p:nvPicPr>
                      <p:cNvPr id="13517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4006" y="3852668"/>
                        <a:ext cx="4979988" cy="276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6432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815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як типи даних</a:t>
            </a:r>
          </a:p>
        </p:txBody>
      </p:sp>
      <p:graphicFrame>
        <p:nvGraphicFramePr>
          <p:cNvPr id="137219" name="Объект 1"/>
          <p:cNvGraphicFramePr>
            <a:graphicFrameLocks noChangeAspect="1"/>
          </p:cNvGraphicFramePr>
          <p:nvPr/>
        </p:nvGraphicFramePr>
        <p:xfrm>
          <a:off x="3249614" y="2957514"/>
          <a:ext cx="5424487" cy="343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Visio" r:id="rId3" imgW="4136379" imgH="2621314" progId="Visio.Drawing.11">
                  <p:embed/>
                </p:oleObj>
              </mc:Choice>
              <mc:Fallback>
                <p:oleObj name="Visio" r:id="rId3" imgW="4136379" imgH="2621314" progId="Visio.Drawing.11">
                  <p:embed/>
                  <p:pic>
                    <p:nvPicPr>
                      <p:cNvPr id="13721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4" y="2957514"/>
                        <a:ext cx="5424487" cy="343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Объект 3"/>
          <p:cNvSpPr>
            <a:spLocks noGrp="1"/>
          </p:cNvSpPr>
          <p:nvPr>
            <p:ph sz="quarter" idx="11"/>
          </p:nvPr>
        </p:nvSpPr>
        <p:spPr>
          <a:xfrm>
            <a:off x="1055802" y="829558"/>
            <a:ext cx="10426045" cy="2127956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може використовуватись при оголошенні посилань на об’єкти:</a:t>
            </a:r>
          </a:p>
          <a:p>
            <a:pPr lvl="1">
              <a:defRPr/>
            </a:pP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силання може вказувати на об’єкт класу, який підтримує даний інтерфейс</a:t>
            </a:r>
          </a:p>
          <a:p>
            <a:pPr lvl="1">
              <a:defRPr/>
            </a:pP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силання може використовуватись тільки для виклику методів, оголошених в інтерфейсі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90268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/>
          </p:cNvSpPr>
          <p:nvPr>
            <p:ph type="title"/>
          </p:nvPr>
        </p:nvSpPr>
        <p:spPr>
          <a:xfrm>
            <a:off x="-1" y="1"/>
            <a:ext cx="12191999" cy="1173164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ація (реалізація) інтерфейсів</a:t>
            </a:r>
          </a:p>
        </p:txBody>
      </p:sp>
      <p:graphicFrame>
        <p:nvGraphicFramePr>
          <p:cNvPr id="136195" name="Object 4"/>
          <p:cNvGraphicFramePr>
            <a:graphicFrameLocks noChangeAspect="1"/>
          </p:cNvGraphicFramePr>
          <p:nvPr/>
        </p:nvGraphicFramePr>
        <p:xfrm>
          <a:off x="1958975" y="1109664"/>
          <a:ext cx="4038600" cy="548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name="Visio" r:id="rId3" imgW="3412411" imgH="4638229" progId="Visio.Drawing.11">
                  <p:embed/>
                </p:oleObj>
              </mc:Choice>
              <mc:Fallback>
                <p:oleObj name="Visio" r:id="rId3" imgW="3412411" imgH="4638229" progId="Visio.Drawing.11">
                  <p:embed/>
                  <p:pic>
                    <p:nvPicPr>
                      <p:cNvPr id="1361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1109664"/>
                        <a:ext cx="4038600" cy="548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6"/>
          <p:cNvGraphicFramePr>
            <a:graphicFrameLocks noChangeAspect="1"/>
          </p:cNvGraphicFramePr>
          <p:nvPr/>
        </p:nvGraphicFramePr>
        <p:xfrm>
          <a:off x="6338889" y="1090614"/>
          <a:ext cx="4135437" cy="571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7" name="Visio" r:id="rId5" imgW="3488476" imgH="4818711" progId="Visio.Drawing.11">
                  <p:embed/>
                </p:oleObj>
              </mc:Choice>
              <mc:Fallback>
                <p:oleObj name="Visio" r:id="rId5" imgW="3488476" imgH="4818711" progId="Visio.Drawing.11">
                  <p:embed/>
                  <p:pic>
                    <p:nvPicPr>
                      <p:cNvPr id="13619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8889" y="1090614"/>
                        <a:ext cx="4135437" cy="571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7" name="Line 7"/>
          <p:cNvSpPr>
            <a:spLocks noChangeShapeType="1"/>
          </p:cNvSpPr>
          <p:nvPr/>
        </p:nvSpPr>
        <p:spPr bwMode="auto">
          <a:xfrm>
            <a:off x="6140450" y="1192214"/>
            <a:ext cx="0" cy="538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87839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815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як типи даних</a:t>
            </a:r>
          </a:p>
        </p:txBody>
      </p:sp>
      <p:graphicFrame>
        <p:nvGraphicFramePr>
          <p:cNvPr id="138243" name="Объект 2"/>
          <p:cNvGraphicFramePr>
            <a:graphicFrameLocks noChangeAspect="1"/>
          </p:cNvGraphicFramePr>
          <p:nvPr/>
        </p:nvGraphicFramePr>
        <p:xfrm>
          <a:off x="1895476" y="1368424"/>
          <a:ext cx="9215987" cy="4413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Visio" r:id="rId3" imgW="6981808" imgH="3343427" progId="Visio.Drawing.11">
                  <p:embed/>
                </p:oleObj>
              </mc:Choice>
              <mc:Fallback>
                <p:oleObj name="Visio" r:id="rId3" imgW="6981808" imgH="3343427" progId="Visio.Drawing.11">
                  <p:embed/>
                  <p:pic>
                    <p:nvPicPr>
                      <p:cNvPr id="13824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6" y="1368424"/>
                        <a:ext cx="9215987" cy="44133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12826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938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на основі інтерфейсів</a:t>
            </a:r>
          </a:p>
        </p:txBody>
      </p:sp>
      <p:graphicFrame>
        <p:nvGraphicFramePr>
          <p:cNvPr id="140291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150913"/>
              </p:ext>
            </p:extLst>
          </p:nvPr>
        </p:nvGraphicFramePr>
        <p:xfrm>
          <a:off x="2351089" y="1193800"/>
          <a:ext cx="44196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" name="Visio" r:id="rId3" imgW="3587739" imgH="1714580" progId="Visio.Drawing.11">
                  <p:embed/>
                </p:oleObj>
              </mc:Choice>
              <mc:Fallback>
                <p:oleObj name="Visio" r:id="rId3" imgW="3587739" imgH="1714580" progId="Visio.Drawing.11">
                  <p:embed/>
                  <p:pic>
                    <p:nvPicPr>
                      <p:cNvPr id="14029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1193800"/>
                        <a:ext cx="44196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Объект 5"/>
          <p:cNvGraphicFramePr>
            <a:graphicFrameLocks noChangeAspect="1"/>
          </p:cNvGraphicFramePr>
          <p:nvPr/>
        </p:nvGraphicFramePr>
        <p:xfrm>
          <a:off x="2351089" y="3206751"/>
          <a:ext cx="5222875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3" name="Visio" r:id="rId5" imgW="3884989" imgH="1397716" progId="Visio.Drawing.11">
                  <p:embed/>
                </p:oleObj>
              </mc:Choice>
              <mc:Fallback>
                <p:oleObj name="Visio" r:id="rId5" imgW="3884989" imgH="1397716" progId="Visio.Drawing.11">
                  <p:embed/>
                  <p:pic>
                    <p:nvPicPr>
                      <p:cNvPr id="140292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3206751"/>
                        <a:ext cx="5222875" cy="187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3" name="Объект 7"/>
          <p:cNvGraphicFramePr>
            <a:graphicFrameLocks noChangeAspect="1"/>
          </p:cNvGraphicFramePr>
          <p:nvPr/>
        </p:nvGraphicFramePr>
        <p:xfrm>
          <a:off x="2352676" y="5084764"/>
          <a:ext cx="6075363" cy="137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4" name="Visio" r:id="rId7" imgW="4669977" imgH="1060299" progId="Visio.Drawing.11">
                  <p:embed/>
                </p:oleObj>
              </mc:Choice>
              <mc:Fallback>
                <p:oleObj name="Visio" r:id="rId7" imgW="4669977" imgH="1060299" progId="Visio.Drawing.11">
                  <p:embed/>
                  <p:pic>
                    <p:nvPicPr>
                      <p:cNvPr id="140293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6" y="5084764"/>
                        <a:ext cx="6075363" cy="137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45429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081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терфейси</a:t>
            </a:r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529472" y="1051777"/>
            <a:ext cx="4740112" cy="543792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ують поведінку для ієрархії класів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мати стан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реалізовувати алгоритм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ні посилання підтримують динамічний поліморфізм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містити приховані і захищені елемент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може успадковуватись тільки від одного абстрактного класу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2"/>
          </p:nvPr>
        </p:nvSpPr>
        <p:spPr>
          <a:xfrm>
            <a:off x="5799055" y="1051776"/>
            <a:ext cx="5258585" cy="543792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ують поведінку для групи класів, які реалізують даний інтерфейс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ожуть мати стан</a:t>
            </a:r>
          </a:p>
          <a:p>
            <a:pPr lvl="1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SE 7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можуть реалізовувати алгорит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SE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реалізовувати алгоритми за умовчанням</a:t>
            </a:r>
          </a:p>
          <a:p>
            <a:pPr lvl="1">
              <a:defRPr/>
            </a:pP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і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силання підтримують динамічний поліморфізм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стять тільки публічні елемент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може реалізувати декілька інтерфейсів</a:t>
            </a:r>
          </a:p>
        </p:txBody>
      </p:sp>
    </p:spTree>
    <p:extLst>
      <p:ext uri="{BB962C8B-B14F-4D97-AF65-F5344CB8AC3E}">
        <p14:creationId xmlns:p14="http://schemas.microsoft.com/office/powerpoint/2010/main" val="24556036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501E6D-8294-0B0A-F4A7-C3CDCB62B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033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в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8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06B1FC5-82B0-A9B2-58B5-0391600A787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а умовчанням – методи з реалізацією, які відмічені ключовим словом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 не зобов’язані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ти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кі методи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 – методи з реалізацією, які відмічені ключовим словом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.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успадковуються класами, які реалізують інтерфейс, та іншими інтерфейсами, так як належать самому інтерфейсу. Не можуть бути перевизначеними в класах, що реалізують інтерфейс. Звичайно їх роль – допоміжна, наприклад перевірка на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ll.</a:t>
            </a:r>
          </a:p>
          <a:p>
            <a:pPr marL="0" indent="0">
              <a:buNone/>
            </a:pP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іональні інтерфейси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ють тільки ОДИН абстрактний метод. Відмічаються анотацією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@FunctionalInterfac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обов’язково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икористовуються лямбда-виразами і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eam API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розділити на 4 групи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, Predicate, Consumer, Supplier.</a:t>
            </a:r>
            <a:endParaRPr lang="LID4096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81572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і інтерфейс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sz="quarter" idx="11"/>
          </p:nvPr>
        </p:nvSpPr>
        <p:spPr>
          <a:xfrm>
            <a:off x="2008188" y="1617663"/>
            <a:ext cx="8229600" cy="4500562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Append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AutoClos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CharSequenc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Clon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Compar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Iter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Read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Runn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io.Serializ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io.DataInpu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io.DataOutpu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47868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4973"/>
          </a:xfrm>
        </p:spPr>
        <p:txBody>
          <a:bodyPr>
            <a:normAutofit/>
          </a:bodyPr>
          <a:lstStyle/>
          <a:p>
            <a:pPr algn="ctr"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няття об’єкту. Інкапсуляція</a:t>
            </a:r>
          </a:p>
        </p:txBody>
      </p:sp>
      <p:sp>
        <p:nvSpPr>
          <p:cNvPr id="25603" name="Содержимое 2"/>
          <p:cNvSpPr>
            <a:spLocks noGrp="1"/>
          </p:cNvSpPr>
          <p:nvPr>
            <p:ph type="body" idx="11"/>
          </p:nvPr>
        </p:nvSpPr>
        <p:spPr>
          <a:xfrm>
            <a:off x="562768" y="904973"/>
            <a:ext cx="5347838" cy="544869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 реального світу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tate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інія поведінки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behavior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ний об’єкт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я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s)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methods)</a:t>
            </a:r>
            <a:endParaRPr lang="ru-RU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ru-RU" alt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uk-UA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яція</a:t>
            </a:r>
            <a:r>
              <a:rPr lang="ru-RU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apsulation)</a:t>
            </a:r>
            <a:endParaRPr lang="ru-RU" alt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днання даних і алгоритмів в рамках однієї сутності (об’єкту)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змежуванн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ступу до елементів об’єкту</a:t>
            </a:r>
          </a:p>
          <a:p>
            <a:pPr lvl="1" eaLnBrk="1" hangingPunct="1">
              <a:lnSpc>
                <a:spcPct val="90000"/>
              </a:lnSpc>
            </a:pP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60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403134"/>
              </p:ext>
            </p:extLst>
          </p:nvPr>
        </p:nvGraphicFramePr>
        <p:xfrm>
          <a:off x="9998187" y="2633100"/>
          <a:ext cx="1504231" cy="2177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1045586" imgH="1513759" progId="Visio.Drawing.11">
                  <p:embed/>
                </p:oleObj>
              </mc:Choice>
              <mc:Fallback>
                <p:oleObj name="Visio" r:id="rId3" imgW="1045586" imgH="1513759" progId="Visio.Drawing.11">
                  <p:embed/>
                  <p:pic>
                    <p:nvPicPr>
                      <p:cNvPr id="2560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8187" y="2633100"/>
                        <a:ext cx="1504231" cy="2177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4700"/>
              </p:ext>
            </p:extLst>
          </p:nvPr>
        </p:nvGraphicFramePr>
        <p:xfrm>
          <a:off x="6193410" y="1249794"/>
          <a:ext cx="3882697" cy="4731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5" imgW="3829236" imgH="4543458" progId="Visio.Drawing.11">
                  <p:embed/>
                </p:oleObj>
              </mc:Choice>
              <mc:Fallback>
                <p:oleObj name="Visio" r:id="rId5" imgW="3829236" imgH="4543458" progId="Visio.Drawing.11">
                  <p:embed/>
                  <p:pic>
                    <p:nvPicPr>
                      <p:cNvPr id="2560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3410" y="1249794"/>
                        <a:ext cx="3882697" cy="4731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7359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35FCAA-75C4-79A6-ED2C-F25BA8BD8B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033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ри проектуванні клас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3D8214B-BAE7-9A9F-6480-5BA41473034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1033201"/>
            <a:ext cx="10972800" cy="5169636"/>
          </a:xfrm>
        </p:spPr>
        <p:txBody>
          <a:bodyPr>
            <a:normAutofit lnSpcReduction="10000"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нцип єдиної відповідальності.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потрібно розробити так, щоб можна було легко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нести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обхідні зміни.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повинен займатись тільки ініціалізацією об’єкту. Потрібно уникати викликів інших методів, за виключенням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, static, private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використовувати інкапсуляцію нестатичних і неконстантних полів.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-сутності повинні мати для доступу до полів коректні методи типу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t, set, is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жано реалізувати 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()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clone()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увати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терфейс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ializable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клас складний – його потрібно розбити на декілька.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53466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23D8214B-BAE7-9A9F-6480-5BA414730341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овжиною 25-30 рядків – великий.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етод для власних потреб класу –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.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жано розділяти функціональність, яка може змінюватись, і стабільну.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никайте занадто довгих списків аргументів – більше 7 – може є сенс організувати новий тип даних?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слід використовувати «магічні числа», «магічні рядки». Виносимо їх в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 static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трибути, або навіть – в файл.</a:t>
            </a:r>
            <a:endParaRPr lang="LID4096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0159B21-286F-4008-A885-FBAA53C002C3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403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ри проектуванні клас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6749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0BA6D8-79CA-DD79-2015-D30E840FFB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0336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ord (Java 14)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14B453-F324-83A6-98DC-F789F4413AD6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и не можуть розширювати жоден клас;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и не можуть оголошувати поля екземплярів (окрім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 final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лів, які відповідають компонентам списку компонентів запису); будь-які інші оголошені поля мають бути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и не можуть бути абстрактними; вони неявно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и запису неявно є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E9A74C-676F-496B-85BD-58463ADCD04D}"/>
              </a:ext>
            </a:extLst>
          </p:cNvPr>
          <p:cNvSpPr txBox="1"/>
          <p:nvPr/>
        </p:nvSpPr>
        <p:spPr>
          <a:xfrm>
            <a:off x="645583" y="740337"/>
            <a:ext cx="101386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ctangle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dth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 }</a:t>
            </a:r>
          </a:p>
        </p:txBody>
      </p:sp>
    </p:spTree>
    <p:extLst>
      <p:ext uri="{BB962C8B-B14F-4D97-AF65-F5344CB8AC3E}">
        <p14:creationId xmlns:p14="http://schemas.microsoft.com/office/powerpoint/2010/main" val="3073719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1D14B453-F324-83A6-98DC-F789F4413AD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22169" y="989814"/>
            <a:ext cx="10996215" cy="5127849"/>
          </a:xfrm>
        </p:spPr>
        <p:txBody>
          <a:bodyPr>
            <a:norm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можете оголосити їх усередині класу; вкладені записи є неявно статичним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можете створювати узагальнені запис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и можуть реалізовувати інтерфейси.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створюєте екземпляри записів за допомогою ключового слова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можете оголосити в тілі запису статичні методи, статичні поля, статичні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тори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нструктори, методи екземплярів і вкладені тип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можете коментувати записи та окремі компоненти запису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20F52-67A6-4118-9358-14132B40EF74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7403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Record (Java 14)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52177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0" y="7938"/>
            <a:ext cx="10515600" cy="132556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іморфізм</a:t>
            </a:r>
          </a:p>
        </p:txBody>
      </p:sp>
      <p:sp>
        <p:nvSpPr>
          <p:cNvPr id="28675" name="Rectangle 3"/>
          <p:cNvSpPr>
            <a:spLocks noGrp="1"/>
          </p:cNvSpPr>
          <p:nvPr>
            <p:ph type="body" sz="half" idx="1"/>
          </p:nvPr>
        </p:nvSpPr>
        <p:spPr>
          <a:xfrm>
            <a:off x="341388" y="991461"/>
            <a:ext cx="3475038" cy="45005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іморфізм 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ymorphism)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декілька реалізацій алгоритму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бір реалізації здійснюється в залежності від типу об’єкту і типу параметрів </a:t>
            </a:r>
          </a:p>
          <a:p>
            <a:pPr eaLnBrk="1" hangingPunct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зми реалізації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loading)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ення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riding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</a:p>
        </p:txBody>
      </p:sp>
      <p:graphicFrame>
        <p:nvGraphicFramePr>
          <p:cNvPr id="2867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863659"/>
              </p:ext>
            </p:extLst>
          </p:nvPr>
        </p:nvGraphicFramePr>
        <p:xfrm>
          <a:off x="6232525" y="1834723"/>
          <a:ext cx="4549658" cy="3919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3" imgW="3990928" imgH="3438567" progId="Visio.Drawing.11">
                  <p:embed/>
                </p:oleObj>
              </mc:Choice>
              <mc:Fallback>
                <p:oleObj name="Visio" r:id="rId3" imgW="3990928" imgH="3438567" progId="Visio.Drawing.11">
                  <p:embed/>
                  <p:pic>
                    <p:nvPicPr>
                      <p:cNvPr id="2867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1834723"/>
                        <a:ext cx="4549658" cy="3919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331967"/>
              </p:ext>
            </p:extLst>
          </p:nvPr>
        </p:nvGraphicFramePr>
        <p:xfrm>
          <a:off x="3517417" y="3794706"/>
          <a:ext cx="2578583" cy="2816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5" imgW="2458900" imgH="2682105" progId="Visio.Drawing.11">
                  <p:embed/>
                </p:oleObj>
              </mc:Choice>
              <mc:Fallback>
                <p:oleObj name="Visio" r:id="rId5" imgW="2458900" imgH="2682105" progId="Visio.Drawing.11">
                  <p:embed/>
                  <p:pic>
                    <p:nvPicPr>
                      <p:cNvPr id="2867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417" y="3794706"/>
                        <a:ext cx="2578583" cy="28163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353775"/>
              </p:ext>
            </p:extLst>
          </p:nvPr>
        </p:nvGraphicFramePr>
        <p:xfrm>
          <a:off x="6756710" y="5635758"/>
          <a:ext cx="3254375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Visio" r:id="rId7" imgW="2772331" imgH="782990" progId="Visio.Drawing.11">
                  <p:embed/>
                </p:oleObj>
              </mc:Choice>
              <mc:Fallback>
                <p:oleObj name="Visio" r:id="rId7" imgW="2772331" imgH="782990" progId="Visio.Drawing.11">
                  <p:embed/>
                  <p:pic>
                    <p:nvPicPr>
                      <p:cNvPr id="286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6710" y="5635758"/>
                        <a:ext cx="3254375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Line 13"/>
          <p:cNvSpPr>
            <a:spLocks noChangeShapeType="1"/>
          </p:cNvSpPr>
          <p:nvPr/>
        </p:nvSpPr>
        <p:spPr bwMode="auto">
          <a:xfrm>
            <a:off x="6232525" y="1935097"/>
            <a:ext cx="3206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2868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522309"/>
              </p:ext>
            </p:extLst>
          </p:nvPr>
        </p:nvGraphicFramePr>
        <p:xfrm>
          <a:off x="6232525" y="1103311"/>
          <a:ext cx="37687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9" imgW="3138091" imgH="600076" progId="Visio.Drawing.11">
                  <p:embed/>
                </p:oleObj>
              </mc:Choice>
              <mc:Fallback>
                <p:oleObj name="Visio" r:id="rId9" imgW="3138091" imgH="600076" progId="Visio.Drawing.11">
                  <p:embed/>
                  <p:pic>
                    <p:nvPicPr>
                      <p:cNvPr id="2868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1103311"/>
                        <a:ext cx="37687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04775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97584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енн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ів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321323" y="892175"/>
            <a:ext cx="9774023" cy="151166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батьківського класу можуть бути перевизначені в дочірньому класі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звернення до перевизначених елементів батьківського класу з дочірнього класу використовується ключове слов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endParaRPr lang="ru-RU" alt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7764" name="Объект 4"/>
          <p:cNvGraphicFramePr>
            <a:graphicFrameLocks noChangeAspect="1"/>
          </p:cNvGraphicFramePr>
          <p:nvPr/>
        </p:nvGraphicFramePr>
        <p:xfrm>
          <a:off x="1917701" y="2824163"/>
          <a:ext cx="3921125" cy="140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3" imgW="2962871" imgH="1058140" progId="Visio.Drawing.11">
                  <p:embed/>
                </p:oleObj>
              </mc:Choice>
              <mc:Fallback>
                <p:oleObj name="Visio" r:id="rId3" imgW="2962871" imgH="1058140" progId="Visio.Drawing.11">
                  <p:embed/>
                  <p:pic>
                    <p:nvPicPr>
                      <p:cNvPr id="11776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2824163"/>
                        <a:ext cx="3921125" cy="140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5" name="Объект 13"/>
          <p:cNvGraphicFramePr>
            <a:graphicFrameLocks noChangeAspect="1"/>
          </p:cNvGraphicFramePr>
          <p:nvPr/>
        </p:nvGraphicFramePr>
        <p:xfrm>
          <a:off x="6465888" y="2779713"/>
          <a:ext cx="3579812" cy="318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5" imgW="2711286" imgH="2413746" progId="Visio.Drawing.11">
                  <p:embed/>
                </p:oleObj>
              </mc:Choice>
              <mc:Fallback>
                <p:oleObj name="Visio" r:id="rId5" imgW="2711286" imgH="2413746" progId="Visio.Drawing.11">
                  <p:embed/>
                  <p:pic>
                    <p:nvPicPr>
                      <p:cNvPr id="117765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888" y="2779713"/>
                        <a:ext cx="3579812" cy="318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7766" name="Прямая соединительная линия 15"/>
          <p:cNvCxnSpPr>
            <a:cxnSpLocks noChangeShapeType="1"/>
          </p:cNvCxnSpPr>
          <p:nvPr/>
        </p:nvCxnSpPr>
        <p:spPr bwMode="auto">
          <a:xfrm>
            <a:off x="6251575" y="2871789"/>
            <a:ext cx="0" cy="29622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17767" name="Объект 17"/>
          <p:cNvGraphicFramePr>
            <a:graphicFrameLocks noChangeAspect="1"/>
          </p:cNvGraphicFramePr>
          <p:nvPr/>
        </p:nvGraphicFramePr>
        <p:xfrm>
          <a:off x="1936751" y="4319588"/>
          <a:ext cx="4132263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7" imgW="3130504" imgH="1563185" progId="Visio.Drawing.11">
                  <p:embed/>
                </p:oleObj>
              </mc:Choice>
              <mc:Fallback>
                <p:oleObj name="Visio" r:id="rId7" imgW="3130504" imgH="1563185" progId="Visio.Drawing.11">
                  <p:embed/>
                  <p:pic>
                    <p:nvPicPr>
                      <p:cNvPr id="117767" name="Объект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1" y="4319588"/>
                        <a:ext cx="4132263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8" name="Объект 18"/>
          <p:cNvGraphicFramePr>
            <a:graphicFrameLocks noChangeAspect="1"/>
          </p:cNvGraphicFramePr>
          <p:nvPr/>
        </p:nvGraphicFramePr>
        <p:xfrm>
          <a:off x="6186489" y="6040438"/>
          <a:ext cx="423703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9" imgW="3430679" imgH="291798" progId="Visio.Drawing.11">
                  <p:embed/>
                </p:oleObj>
              </mc:Choice>
              <mc:Fallback>
                <p:oleObj name="Visio" r:id="rId9" imgW="3430679" imgH="291798" progId="Visio.Drawing.11">
                  <p:embed/>
                  <p:pic>
                    <p:nvPicPr>
                      <p:cNvPr id="117768" name="Объект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6489" y="6040438"/>
                        <a:ext cx="423703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9" name="Стрелка вниз 19"/>
          <p:cNvSpPr>
            <a:spLocks noChangeArrowheads="1"/>
          </p:cNvSpPr>
          <p:nvPr/>
        </p:nvSpPr>
        <p:spPr bwMode="auto">
          <a:xfrm rot="-1784693">
            <a:off x="8404225" y="5349876"/>
            <a:ext cx="311150" cy="530225"/>
          </a:xfrm>
          <a:prstGeom prst="downArrow">
            <a:avLst>
              <a:gd name="adj1" fmla="val 50000"/>
              <a:gd name="adj2" fmla="val 4994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857890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75577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 роботи з посиланнями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995363" y="1234929"/>
            <a:ext cx="8229600" cy="17557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1800" dirty="0"/>
              <a:t>Змінна-посилання, яка відноситься до батьківського класу, може посилатись на об’єкти дочірнього класу</a:t>
            </a:r>
          </a:p>
          <a:p>
            <a:pPr lvl="1">
              <a:defRPr/>
            </a:pPr>
            <a:r>
              <a:rPr lang="uk-UA" altLang="ru-RU" sz="1800" dirty="0"/>
              <a:t>таке посилання може бути використаним тільки для роботи з елементами, оголошеними в батьківському класі</a:t>
            </a:r>
          </a:p>
          <a:p>
            <a:pPr lvl="1">
              <a:defRPr/>
            </a:pPr>
            <a:r>
              <a:rPr lang="uk-UA" altLang="ru-RU" sz="1800" dirty="0"/>
              <a:t>при виклику перевизначеного методу (через таке посилання), буде виконана реалізація методу, яка відповідає типу об’єкта </a:t>
            </a:r>
            <a:br>
              <a:rPr lang="uk-UA" altLang="ru-RU" sz="1800" dirty="0"/>
            </a:br>
            <a:r>
              <a:rPr lang="uk-UA" altLang="ru-RU" sz="1800" dirty="0"/>
              <a:t>(</a:t>
            </a:r>
            <a:r>
              <a:rPr lang="uk-UA" altLang="ru-RU" sz="1800" b="1" i="1" dirty="0"/>
              <a:t>динамічний поліморфізм</a:t>
            </a:r>
            <a:r>
              <a:rPr lang="uk-UA" altLang="ru-RU" sz="1800" dirty="0"/>
              <a:t>)</a:t>
            </a:r>
          </a:p>
          <a:p>
            <a:pPr>
              <a:defRPr/>
            </a:pPr>
            <a:endParaRPr lang="uk-UA" altLang="ru-RU" sz="1800" dirty="0"/>
          </a:p>
        </p:txBody>
      </p:sp>
      <p:graphicFrame>
        <p:nvGraphicFramePr>
          <p:cNvPr id="118788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550491"/>
              </p:ext>
            </p:extLst>
          </p:nvPr>
        </p:nvGraphicFramePr>
        <p:xfrm>
          <a:off x="2433638" y="3308874"/>
          <a:ext cx="5391150" cy="3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3" imgW="3831541" imgH="2411587" progId="Visio.Drawing.11">
                  <p:embed/>
                </p:oleObj>
              </mc:Choice>
              <mc:Fallback>
                <p:oleObj name="Visio" r:id="rId3" imgW="3831541" imgH="2411587" progId="Visio.Drawing.11">
                  <p:embed/>
                  <p:pic>
                    <p:nvPicPr>
                      <p:cNvPr id="11878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3638" y="3308874"/>
                        <a:ext cx="5391150" cy="3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89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396391"/>
              </p:ext>
            </p:extLst>
          </p:nvPr>
        </p:nvGraphicFramePr>
        <p:xfrm>
          <a:off x="7824788" y="5545931"/>
          <a:ext cx="2005012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5" imgW="1405852" imgH="444041" progId="Visio.Drawing.11">
                  <p:embed/>
                </p:oleObj>
              </mc:Choice>
              <mc:Fallback>
                <p:oleObj name="Visio" r:id="rId5" imgW="1405852" imgH="444041" progId="Visio.Drawing.11">
                  <p:embed/>
                  <p:pic>
                    <p:nvPicPr>
                      <p:cNvPr id="11878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8" y="5545931"/>
                        <a:ext cx="2005012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0" name="Стрелка вправо 5"/>
          <p:cNvSpPr>
            <a:spLocks noChangeArrowheads="1"/>
          </p:cNvSpPr>
          <p:nvPr/>
        </p:nvSpPr>
        <p:spPr bwMode="auto">
          <a:xfrm>
            <a:off x="6726337" y="5720557"/>
            <a:ext cx="758825" cy="284163"/>
          </a:xfrm>
          <a:prstGeom prst="rightArrow">
            <a:avLst>
              <a:gd name="adj1" fmla="val 50000"/>
              <a:gd name="adj2" fmla="val 498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943891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604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енн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38238" y="1060451"/>
            <a:ext cx="8372562" cy="9874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ан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не можуть бути перевизначені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ів не можна зменшувати їх видимість</a:t>
            </a:r>
          </a:p>
        </p:txBody>
      </p:sp>
      <p:graphicFrame>
        <p:nvGraphicFramePr>
          <p:cNvPr id="119812" name="Объект 3"/>
          <p:cNvGraphicFramePr>
            <a:graphicFrameLocks noChangeAspect="1"/>
          </p:cNvGraphicFramePr>
          <p:nvPr/>
        </p:nvGraphicFramePr>
        <p:xfrm>
          <a:off x="1763713" y="2316164"/>
          <a:ext cx="4159250" cy="341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3130504" imgH="2571117" progId="Visio.Drawing.11">
                  <p:embed/>
                </p:oleObj>
              </mc:Choice>
              <mc:Fallback>
                <p:oleObj name="Visio" r:id="rId3" imgW="3130504" imgH="2571117" progId="Visio.Drawing.11">
                  <p:embed/>
                  <p:pic>
                    <p:nvPicPr>
                      <p:cNvPr id="119812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316164"/>
                        <a:ext cx="4159250" cy="341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9813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6040438" y="2203450"/>
            <a:ext cx="0" cy="35306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19814" name="Объект 6"/>
          <p:cNvGraphicFramePr>
            <a:graphicFrameLocks noChangeAspect="1"/>
          </p:cNvGraphicFramePr>
          <p:nvPr/>
        </p:nvGraphicFramePr>
        <p:xfrm>
          <a:off x="6259514" y="2325688"/>
          <a:ext cx="4148137" cy="340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5" imgW="3130504" imgH="2571117" progId="Visio.Drawing.11">
                  <p:embed/>
                </p:oleObj>
              </mc:Choice>
              <mc:Fallback>
                <p:oleObj name="Visio" r:id="rId5" imgW="3130504" imgH="2571117" progId="Visio.Drawing.11">
                  <p:embed/>
                  <p:pic>
                    <p:nvPicPr>
                      <p:cNvPr id="119814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9514" y="2325688"/>
                        <a:ext cx="4148137" cy="340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9815" name="Прямая соединительная линия 10"/>
          <p:cNvCxnSpPr>
            <a:cxnSpLocks noChangeShapeType="1"/>
          </p:cNvCxnSpPr>
          <p:nvPr/>
        </p:nvCxnSpPr>
        <p:spPr bwMode="auto">
          <a:xfrm flipV="1">
            <a:off x="6964363" y="2276476"/>
            <a:ext cx="2195512" cy="3457575"/>
          </a:xfrm>
          <a:prstGeom prst="line">
            <a:avLst/>
          </a:prstGeom>
          <a:noFill/>
          <a:ln w="412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1607940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289051"/>
            <a:ext cx="8229600" cy="576263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, який викликає батьківський клас, може бути перевизначений</a:t>
            </a:r>
          </a:p>
        </p:txBody>
      </p:sp>
      <p:graphicFrame>
        <p:nvGraphicFramePr>
          <p:cNvPr id="120836" name="Объект 3"/>
          <p:cNvGraphicFramePr>
            <a:graphicFrameLocks noChangeAspect="1"/>
          </p:cNvGraphicFramePr>
          <p:nvPr/>
        </p:nvGraphicFramePr>
        <p:xfrm>
          <a:off x="1908176" y="1903413"/>
          <a:ext cx="4098925" cy="239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Visio" r:id="rId3" imgW="2962871" imgH="1732974" progId="Visio.Drawing.11">
                  <p:embed/>
                </p:oleObj>
              </mc:Choice>
              <mc:Fallback>
                <p:oleObj name="Visio" r:id="rId3" imgW="2962871" imgH="1732974" progId="Visio.Drawing.11">
                  <p:embed/>
                  <p:pic>
                    <p:nvPicPr>
                      <p:cNvPr id="12083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6" y="1903413"/>
                        <a:ext cx="4098925" cy="239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1906588" y="4273551"/>
          <a:ext cx="4330700" cy="216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Visio" r:id="rId5" imgW="3130504" imgH="1563185" progId="Visio.Drawing.11">
                  <p:embed/>
                </p:oleObj>
              </mc:Choice>
              <mc:Fallback>
                <p:oleObj name="Visio" r:id="rId5" imgW="3130504" imgH="1563185" progId="Visio.Drawing.11">
                  <p:embed/>
                  <p:pic>
                    <p:nvPicPr>
                      <p:cNvPr id="120837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4273551"/>
                        <a:ext cx="4330700" cy="216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Объект 5"/>
          <p:cNvGraphicFramePr>
            <a:graphicFrameLocks noChangeAspect="1"/>
          </p:cNvGraphicFramePr>
          <p:nvPr/>
        </p:nvGraphicFramePr>
        <p:xfrm>
          <a:off x="6678613" y="2139950"/>
          <a:ext cx="3751262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" name="Visio" r:id="rId7" imgW="2711286" imgH="2074170" progId="Visio.Drawing.11">
                  <p:embed/>
                </p:oleObj>
              </mc:Choice>
              <mc:Fallback>
                <p:oleObj name="Visio" r:id="rId7" imgW="2711286" imgH="2074170" progId="Visio.Drawing.11">
                  <p:embed/>
                  <p:pic>
                    <p:nvPicPr>
                      <p:cNvPr id="120838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8613" y="2139950"/>
                        <a:ext cx="3751262" cy="287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0839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6453188" y="1974851"/>
            <a:ext cx="0" cy="41878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20840" name="Объект 9"/>
          <p:cNvGraphicFramePr>
            <a:graphicFrameLocks noChangeAspect="1"/>
          </p:cNvGraphicFramePr>
          <p:nvPr/>
        </p:nvGraphicFramePr>
        <p:xfrm>
          <a:off x="7473950" y="5538789"/>
          <a:ext cx="2071688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9" name="Visio" r:id="rId9" imgW="1475497" imgH="444041" progId="Visio.Drawing.11">
                  <p:embed/>
                </p:oleObj>
              </mc:Choice>
              <mc:Fallback>
                <p:oleObj name="Visio" r:id="rId9" imgW="1475497" imgH="444041" progId="Visio.Drawing.11">
                  <p:embed/>
                  <p:pic>
                    <p:nvPicPr>
                      <p:cNvPr id="12084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5538789"/>
                        <a:ext cx="2071688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1" name="Стрелка вниз 10"/>
          <p:cNvSpPr>
            <a:spLocks noChangeArrowheads="1"/>
          </p:cNvSpPr>
          <p:nvPr/>
        </p:nvSpPr>
        <p:spPr bwMode="auto">
          <a:xfrm>
            <a:off x="8345488" y="4745038"/>
            <a:ext cx="328612" cy="595312"/>
          </a:xfrm>
          <a:prstGeom prst="downArrow">
            <a:avLst>
              <a:gd name="adj1" fmla="val 50000"/>
              <a:gd name="adj2" fmla="val 501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B651F27F-DA37-401E-B4D5-B9D27689D7C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1060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 перевизначення методів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0745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72997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няття інтерфейсу</a:t>
            </a:r>
          </a:p>
        </p:txBody>
      </p:sp>
      <p:sp>
        <p:nvSpPr>
          <p:cNvPr id="29699" name="Rectangle 3"/>
          <p:cNvSpPr>
            <a:spLocks noGrp="1"/>
          </p:cNvSpPr>
          <p:nvPr>
            <p:ph type="body" idx="1"/>
          </p:nvPr>
        </p:nvSpPr>
        <p:spPr>
          <a:xfrm>
            <a:off x="1612711" y="971222"/>
            <a:ext cx="8966578" cy="2776866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fac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можливу поведінку об’єктів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представляє собою сукупність методів без реалізації</a:t>
            </a:r>
          </a:p>
          <a:p>
            <a:pPr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оголошені класу можна вказати, які інтерфейси він буде підтримувати</a:t>
            </a:r>
          </a:p>
        </p:txBody>
      </p:sp>
      <p:sp>
        <p:nvSpPr>
          <p:cNvPr id="29700" name="Rectangle 1"/>
          <p:cNvSpPr>
            <a:spLocks noChangeArrowheads="1"/>
          </p:cNvSpPr>
          <p:nvPr/>
        </p:nvSpPr>
        <p:spPr bwMode="auto">
          <a:xfrm>
            <a:off x="2222501" y="3930650"/>
            <a:ext cx="3800475" cy="229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erface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b="1" i="1" dirty="0" err="1">
                <a:latin typeface="Courier New" panose="02070309020205020404" pitchFamily="49" charset="0"/>
              </a:rPr>
              <a:t>Switchable</a:t>
            </a:r>
            <a:r>
              <a:rPr lang="ru-RU" altLang="ru-RU" sz="1600" dirty="0">
                <a:latin typeface="Courier New" panose="02070309020205020404" pitchFamily="49" charset="0"/>
              </a:rPr>
              <a:t> 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   </a:t>
            </a:r>
            <a:r>
              <a:rPr lang="ru-RU" altLang="ru-RU" sz="1600" dirty="0" err="1">
                <a:latin typeface="Courier New" panose="02070309020205020404" pitchFamily="49" charset="0"/>
              </a:rPr>
              <a:t>void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switchOn</a:t>
            </a:r>
            <a:r>
              <a:rPr lang="ru-RU" altLang="ru-RU" sz="1600" dirty="0">
                <a:latin typeface="Courier New" panose="02070309020205020404" pitchFamily="49" charset="0"/>
              </a:rPr>
              <a:t>(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   </a:t>
            </a:r>
            <a:r>
              <a:rPr lang="ru-RU" altLang="ru-RU" sz="1600" dirty="0" err="1">
                <a:latin typeface="Courier New" panose="02070309020205020404" pitchFamily="49" charset="0"/>
              </a:rPr>
              <a:t>void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switchOff</a:t>
            </a:r>
            <a:r>
              <a:rPr lang="ru-RU" altLang="ru-RU" sz="1600" dirty="0">
                <a:latin typeface="Courier New" panose="02070309020205020404" pitchFamily="49" charset="0"/>
              </a:rPr>
              <a:t>(); 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class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Lamp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   </a:t>
            </a:r>
            <a:r>
              <a:rPr lang="ru-RU" altLang="ru-RU" sz="1600" b="1" i="1" dirty="0" err="1">
                <a:latin typeface="Courier New" panose="02070309020205020404" pitchFamily="49" charset="0"/>
              </a:rPr>
              <a:t>implements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Switchable</a:t>
            </a:r>
            <a:r>
              <a:rPr lang="ru-RU" altLang="ru-RU" sz="1600" dirty="0">
                <a:latin typeface="Courier New" panose="02070309020205020404" pitchFamily="49" charset="0"/>
              </a:rPr>
              <a:t> 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   …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}</a:t>
            </a:r>
          </a:p>
        </p:txBody>
      </p:sp>
      <p:graphicFrame>
        <p:nvGraphicFramePr>
          <p:cNvPr id="29701" name="Object 10"/>
          <p:cNvGraphicFramePr>
            <a:graphicFrameLocks noChangeAspect="1"/>
          </p:cNvGraphicFramePr>
          <p:nvPr/>
        </p:nvGraphicFramePr>
        <p:xfrm>
          <a:off x="6064251" y="3748088"/>
          <a:ext cx="4278313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3" imgW="3590909" imgH="1723935" progId="Visio.Drawing.11">
                  <p:embed/>
                </p:oleObj>
              </mc:Choice>
              <mc:Fallback>
                <p:oleObj name="Visio" r:id="rId3" imgW="3590909" imgH="1723935" progId="Visio.Drawing.11">
                  <p:embed/>
                  <p:pic>
                    <p:nvPicPr>
                      <p:cNvPr id="2970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1" y="3748088"/>
                        <a:ext cx="4278313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81831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 інтерфейсів</a:t>
            </a:r>
          </a:p>
        </p:txBody>
      </p:sp>
      <p:graphicFrame>
        <p:nvGraphicFramePr>
          <p:cNvPr id="139267" name="Объект 3"/>
          <p:cNvGraphicFramePr>
            <a:graphicFrameLocks noChangeAspect="1"/>
          </p:cNvGraphicFramePr>
          <p:nvPr/>
        </p:nvGraphicFramePr>
        <p:xfrm>
          <a:off x="2049463" y="1209675"/>
          <a:ext cx="3300412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" name="Visio" r:id="rId3" imgW="2459701" imgH="725042" progId="Visio.Drawing.11">
                  <p:embed/>
                </p:oleObj>
              </mc:Choice>
              <mc:Fallback>
                <p:oleObj name="Visio" r:id="rId3" imgW="2459701" imgH="725042" progId="Visio.Drawing.11">
                  <p:embed/>
                  <p:pic>
                    <p:nvPicPr>
                      <p:cNvPr id="139267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463" y="1209675"/>
                        <a:ext cx="3300412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8" name="Объект 7"/>
          <p:cNvGraphicFramePr>
            <a:graphicFrameLocks noChangeAspect="1"/>
          </p:cNvGraphicFramePr>
          <p:nvPr/>
        </p:nvGraphicFramePr>
        <p:xfrm>
          <a:off x="2033588" y="2203450"/>
          <a:ext cx="554355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9" name="Visio" r:id="rId5" imgW="4136574" imgH="894830" progId="Visio.Drawing.11">
                  <p:embed/>
                </p:oleObj>
              </mc:Choice>
              <mc:Fallback>
                <p:oleObj name="Visio" r:id="rId5" imgW="4136574" imgH="894830" progId="Visio.Drawing.11">
                  <p:embed/>
                  <p:pic>
                    <p:nvPicPr>
                      <p:cNvPr id="13926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588" y="2203450"/>
                        <a:ext cx="554355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9" name="Объект 8"/>
          <p:cNvGraphicFramePr>
            <a:graphicFrameLocks noChangeAspect="1"/>
          </p:cNvGraphicFramePr>
          <p:nvPr/>
        </p:nvGraphicFramePr>
        <p:xfrm>
          <a:off x="2043113" y="3443289"/>
          <a:ext cx="5543550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0" name="Visio" r:id="rId7" imgW="4136574" imgH="2072550" progId="Visio.Drawing.11">
                  <p:embed/>
                </p:oleObj>
              </mc:Choice>
              <mc:Fallback>
                <p:oleObj name="Visio" r:id="rId7" imgW="4136574" imgH="2072550" progId="Visio.Drawing.11">
                  <p:embed/>
                  <p:pic>
                    <p:nvPicPr>
                      <p:cNvPr id="13926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3" y="3443289"/>
                        <a:ext cx="5543550" cy="277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233998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6</TotalTime>
  <Words>1031</Words>
  <Application>Microsoft Office PowerPoint</Application>
  <PresentationFormat>Широкоэкранный</PresentationFormat>
  <Paragraphs>134</Paragraphs>
  <Slides>2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0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оняття об’єкту. Інкапсуляція</vt:lpstr>
      <vt:lpstr>Поліморфізм</vt:lpstr>
      <vt:lpstr>Перевизначення методів</vt:lpstr>
      <vt:lpstr>Особливості роботи з посиланнями</vt:lpstr>
      <vt:lpstr>Особливості перевизначення методів</vt:lpstr>
      <vt:lpstr>Презентация PowerPoint</vt:lpstr>
      <vt:lpstr>Поняття інтерфейсу</vt:lpstr>
      <vt:lpstr>Наслідування інтерфейсів</vt:lpstr>
      <vt:lpstr>Оголошення інтерфейсів</vt:lpstr>
      <vt:lpstr>Імплементація (реалізація) інтерфейсів</vt:lpstr>
      <vt:lpstr>Імплементація (реалізація) інтерфейсів</vt:lpstr>
      <vt:lpstr>Інтерфейси як типи даних</vt:lpstr>
      <vt:lpstr>Імплементація (реалізація) інтерфейсів</vt:lpstr>
      <vt:lpstr>Інтерфейси як типи даних</vt:lpstr>
      <vt:lpstr>Абстрактні класи на основі інтерфейсів</vt:lpstr>
      <vt:lpstr>Абстрактні класи vs Інтерфейси</vt:lpstr>
      <vt:lpstr>Інтерфейси в Java 8</vt:lpstr>
      <vt:lpstr>Стандартні інтерфейси Java</vt:lpstr>
      <vt:lpstr>Рекомендації при проектуванні класів</vt:lpstr>
      <vt:lpstr>Презентация PowerPoint</vt:lpstr>
      <vt:lpstr>Record (Java 14)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4. Інкапсуляція, області видимості</dc:title>
  <dc:creator>Шейко Ростислав Олександрович</dc:creator>
  <cp:lastModifiedBy>Шейко Ростислав Олександрович</cp:lastModifiedBy>
  <cp:revision>18</cp:revision>
  <dcterms:created xsi:type="dcterms:W3CDTF">2023-12-18T18:45:17Z</dcterms:created>
  <dcterms:modified xsi:type="dcterms:W3CDTF">2024-01-24T19:52:45Z</dcterms:modified>
</cp:coreProperties>
</file>